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25F6A" w:rsidRDefault="00C31857">
      <w:r>
        <w:object w:dxaOrig="14806" w:dyaOrig="11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4.25pt;height:460.25pt" o:ole="">
            <v:imagedata r:id="rId6" o:title=""/>
          </v:shape>
          <o:OLEObject Type="Embed" ProgID="Visio.Drawing.15" ShapeID="_x0000_i1025" DrawAspect="Content" ObjectID="_1550912912" r:id="rId7"/>
        </w:object>
      </w:r>
    </w:p>
    <w:p w:rsidR="00C31857" w:rsidRDefault="00C31857">
      <w:r>
        <w:object w:dxaOrig="19036" w:dyaOrig="13470">
          <v:shape id="_x0000_i1026" type="#_x0000_t75" style="width:9in;height:459.35pt" o:ole="">
            <v:imagedata r:id="rId8" o:title=""/>
          </v:shape>
          <o:OLEObject Type="Embed" ProgID="Visio.Drawing.15" ShapeID="_x0000_i1026" DrawAspect="Content" ObjectID="_1550912913" r:id="rId9"/>
        </w:object>
      </w:r>
      <w:r>
        <w:object w:dxaOrig="18946" w:dyaOrig="10711">
          <v:shape id="_x0000_i1027" type="#_x0000_t75" style="width:9in;height:388.25pt" o:ole="">
            <v:imagedata r:id="rId10" o:title=""/>
          </v:shape>
          <o:OLEObject Type="Embed" ProgID="Visio.Drawing.15" ShapeID="_x0000_i1027" DrawAspect="Content" ObjectID="_1550912914" r:id="rId11"/>
        </w:object>
      </w:r>
    </w:p>
    <w:p w:rsidR="00F44A28" w:rsidRDefault="00F44A28">
      <w:r>
        <w:object w:dxaOrig="12285" w:dyaOrig="10471">
          <v:shape id="_x0000_i1028" type="#_x0000_t75" style="width:548.65pt;height:466.65pt" o:ole="">
            <v:imagedata r:id="rId12" o:title=""/>
          </v:shape>
          <o:OLEObject Type="Embed" ProgID="Visio.Drawing.15" ShapeID="_x0000_i1028" DrawAspect="Content" ObjectID="_1550912915" r:id="rId13"/>
        </w:object>
      </w:r>
    </w:p>
    <w:sectPr w:rsidR="00F44A28" w:rsidSect="007D19DA">
      <w:headerReference w:type="default" r:id="rId14"/>
      <w:footerReference w:type="default" r:id="rId15"/>
      <w:pgSz w:w="15840" w:h="12240" w:orient="landscape"/>
      <w:pgMar w:top="1440" w:right="1440" w:bottom="1440" w:left="1440" w:header="720" w:footer="720" w:gutter="0"/>
      <w:pgNumType w:start="115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43405" w:rsidRDefault="00F43405" w:rsidP="005C64B8">
      <w:pPr>
        <w:spacing w:after="0" w:line="240" w:lineRule="auto"/>
      </w:pPr>
      <w:r>
        <w:separator/>
      </w:r>
    </w:p>
  </w:endnote>
  <w:endnote w:type="continuationSeparator" w:id="1">
    <w:p w:rsidR="00F43405" w:rsidRDefault="00F43405" w:rsidP="005C64B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Segoe UI Semilight">
    <w:altName w:val="Arial"/>
    <w:charset w:val="00"/>
    <w:family w:val="swiss"/>
    <w:pitch w:val="variable"/>
    <w:sig w:usb0="00000000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5644705"/>
      <w:docPartObj>
        <w:docPartGallery w:val="Page Numbers (Bottom of Page)"/>
        <w:docPartUnique/>
      </w:docPartObj>
    </w:sdtPr>
    <w:sdtContent>
      <w:p w:rsidR="005C64B8" w:rsidRDefault="00BB6597">
        <w:pPr>
          <w:pStyle w:val="Footer"/>
          <w:jc w:val="right"/>
        </w:pPr>
        <w:fldSimple w:instr=" PAGE   \* MERGEFORMAT ">
          <w:r w:rsidR="007D19DA">
            <w:rPr>
              <w:noProof/>
            </w:rPr>
            <w:t>116</w:t>
          </w:r>
        </w:fldSimple>
      </w:p>
    </w:sdtContent>
  </w:sdt>
  <w:p w:rsidR="005C64B8" w:rsidRDefault="005C64B8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43405" w:rsidRDefault="00F43405" w:rsidP="005C64B8">
      <w:pPr>
        <w:spacing w:after="0" w:line="240" w:lineRule="auto"/>
      </w:pPr>
      <w:r>
        <w:separator/>
      </w:r>
    </w:p>
  </w:footnote>
  <w:footnote w:type="continuationSeparator" w:id="1">
    <w:p w:rsidR="00F43405" w:rsidRDefault="00F43405" w:rsidP="005C64B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Segoe UI Semilight" w:eastAsiaTheme="majorEastAsia" w:hAnsi="Segoe UI Semilight" w:cs="Segoe UI Semilight"/>
        <w:sz w:val="32"/>
        <w:szCs w:val="32"/>
      </w:rPr>
      <w:alias w:val="Title"/>
      <w:id w:val="77738743"/>
      <w:placeholder>
        <w:docPart w:val="CB3C09A2FED84ED8B90161952159C37D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Content>
      <w:p w:rsidR="005C64B8" w:rsidRDefault="005C64B8" w:rsidP="005C64B8">
        <w:pPr>
          <w:pStyle w:val="Header"/>
          <w:pBdr>
            <w:bottom w:val="thickThinSmallGap" w:sz="24" w:space="1" w:color="622423" w:themeColor="accent2" w:themeShade="7F"/>
          </w:pBdr>
          <w:jc w:val="right"/>
          <w:rPr>
            <w:rFonts w:asciiTheme="majorHAnsi" w:eastAsiaTheme="majorEastAsia" w:hAnsiTheme="majorHAnsi" w:cstheme="majorBidi"/>
            <w:sz w:val="32"/>
            <w:szCs w:val="32"/>
          </w:rPr>
        </w:pPr>
        <w:r w:rsidRPr="005C64B8">
          <w:rPr>
            <w:rFonts w:ascii="Segoe UI Semilight" w:eastAsiaTheme="majorEastAsia" w:hAnsi="Segoe UI Semilight" w:cs="Segoe UI Semilight"/>
            <w:sz w:val="32"/>
            <w:szCs w:val="32"/>
          </w:rPr>
          <w:t>LEXICOM</w:t>
        </w:r>
      </w:p>
    </w:sdtContent>
  </w:sdt>
  <w:p w:rsidR="005C64B8" w:rsidRDefault="005C64B8">
    <w:pPr>
      <w:pStyle w:val="Head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2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31857"/>
    <w:rsid w:val="00143E0B"/>
    <w:rsid w:val="005C64B8"/>
    <w:rsid w:val="00731099"/>
    <w:rsid w:val="007D19DA"/>
    <w:rsid w:val="00A37694"/>
    <w:rsid w:val="00BB6597"/>
    <w:rsid w:val="00C25F6A"/>
    <w:rsid w:val="00C31857"/>
    <w:rsid w:val="00F43405"/>
    <w:rsid w:val="00F44A28"/>
    <w:rsid w:val="00F8070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25F6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C64B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C64B8"/>
  </w:style>
  <w:style w:type="paragraph" w:styleId="Footer">
    <w:name w:val="footer"/>
    <w:basedOn w:val="Normal"/>
    <w:link w:val="FooterChar"/>
    <w:uiPriority w:val="99"/>
    <w:unhideWhenUsed/>
    <w:rsid w:val="005C64B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C64B8"/>
  </w:style>
  <w:style w:type="paragraph" w:styleId="BalloonText">
    <w:name w:val="Balloon Text"/>
    <w:basedOn w:val="Normal"/>
    <w:link w:val="BalloonTextChar"/>
    <w:uiPriority w:val="99"/>
    <w:semiHidden/>
    <w:unhideWhenUsed/>
    <w:rsid w:val="005C64B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C64B8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glossaryDocument" Target="glossary/document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header" Target="head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CB3C09A2FED84ED8B90161952159C37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822461F-97A5-4B39-93C2-AEE606B636C8}"/>
      </w:docPartPr>
      <w:docPartBody>
        <w:p w:rsidR="00027AD6" w:rsidRDefault="00FC70D7" w:rsidP="00FC70D7">
          <w:pPr>
            <w:pStyle w:val="CB3C09A2FED84ED8B90161952159C37D"/>
          </w:pPr>
          <w:r>
            <w:rPr>
              <w:rFonts w:asciiTheme="majorHAnsi" w:eastAsiaTheme="majorEastAsia" w:hAnsiTheme="majorHAnsi" w:cstheme="majorBidi"/>
              <w:sz w:val="32"/>
              <w:szCs w:val="32"/>
            </w:rPr>
            <w:t>[Type the document titl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Segoe UI Semilight">
    <w:altName w:val="Arial"/>
    <w:charset w:val="00"/>
    <w:family w:val="swiss"/>
    <w:pitch w:val="variable"/>
    <w:sig w:usb0="00000000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FC70D7"/>
    <w:rsid w:val="00027AD6"/>
    <w:rsid w:val="005E19A7"/>
    <w:rsid w:val="00D55CB1"/>
    <w:rsid w:val="00FC70D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27AD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B3C09A2FED84ED8B90161952159C37D">
    <w:name w:val="CB3C09A2FED84ED8B90161952159C37D"/>
    <w:rsid w:val="00FC70D7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</Pages>
  <Words>17</Words>
  <Characters>98</Characters>
  <Application>Microsoft Office Word</Application>
  <DocSecurity>0</DocSecurity>
  <Lines>1</Lines>
  <Paragraphs>1</Paragraphs>
  <ScaleCrop>false</ScaleCrop>
  <Company/>
  <LinksUpToDate>false</LinksUpToDate>
  <CharactersWithSpaces>1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XICOM</dc:title>
  <dc:creator>User</dc:creator>
  <cp:lastModifiedBy>Jazzman</cp:lastModifiedBy>
  <cp:revision>5</cp:revision>
  <dcterms:created xsi:type="dcterms:W3CDTF">2016-10-07T01:44:00Z</dcterms:created>
  <dcterms:modified xsi:type="dcterms:W3CDTF">2017-03-13T04:22:00Z</dcterms:modified>
</cp:coreProperties>
</file>